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30D56" w:rsidRDefault="001B6F6F">
      <w:r>
        <w:object w:dxaOrig="10866" w:dyaOrig="106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3pt;height:443.25pt" o:ole="">
            <v:imagedata r:id="rId4" o:title=""/>
          </v:shape>
          <o:OLEObject Type="Embed" ProgID="Visio.Drawing.11" ShapeID="_x0000_i1025" DrawAspect="Content" ObjectID="_1662968030" r:id="rId5"/>
        </w:object>
      </w:r>
      <w:bookmarkStart w:id="0" w:name="_GoBack"/>
      <w:bookmarkEnd w:id="0"/>
    </w:p>
    <w:sectPr w:rsidR="00230D56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B6F6F"/>
    <w:rsid w:val="001B6F6F"/>
    <w:rsid w:val="00230D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24DE1CBF-2FD1-4686-9E2C-FF154B57AC6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>Hewlett-Packard Company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kan kayhan</dc:creator>
  <cp:keywords/>
  <dc:description/>
  <cp:lastModifiedBy>serkan kayhan</cp:lastModifiedBy>
  <cp:revision>1</cp:revision>
  <dcterms:created xsi:type="dcterms:W3CDTF">2020-09-30T07:47:00Z</dcterms:created>
  <dcterms:modified xsi:type="dcterms:W3CDTF">2020-09-30T07:47:00Z</dcterms:modified>
</cp:coreProperties>
</file>